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tbl>
      <w:tblPr>
        <w:tblW w:w="0" w:type="auto"/>
        <w:tblLook w:val="04A0" w:firstRow="1" w:lastRow="0" w:firstColumn="1" w:lastColumn="0" w:noHBand="0" w:noVBand="1"/>
      </w:tblPr>
      <w:tblGrid>
        <w:gridCol w:w="1416"/>
        <w:gridCol w:w="7939"/>
      </w:tblGrid>
      <w:tr w:rsidR="00F348C7" w:rsidRPr="00777A97" w14:paraId="69E0E638" w14:textId="77777777" w:rsidTr="00FB28CE">
        <w:tc>
          <w:tcPr>
            <w:tcW w:w="1384" w:type="dxa"/>
          </w:tcPr>
          <w:p w14:paraId="18945D7A" w14:textId="77777777" w:rsidR="00F348C7" w:rsidRPr="00777A97" w:rsidRDefault="00F348C7" w:rsidP="00FB28CE">
            <w:pPr>
              <w:rPr>
                <w:b/>
                <w:sz w:val="24"/>
                <w:szCs w:val="24"/>
              </w:rPr>
            </w:pPr>
            <w:r w:rsidRPr="00777A97">
              <w:rPr>
                <w:noProof/>
                <w:sz w:val="24"/>
                <w:szCs w:val="24"/>
              </w:rPr>
              <w:drawing>
                <wp:anchor distT="0" distB="0" distL="114300" distR="114300" simplePos="0" relativeHeight="251659264" behindDoc="1" locked="0" layoutInCell="1" allowOverlap="1" wp14:anchorId="6A6E6017" wp14:editId="27694E37">
                  <wp:simplePos x="0" y="0"/>
                  <wp:positionH relativeFrom="column">
                    <wp:posOffset>-13970</wp:posOffset>
                  </wp:positionH>
                  <wp:positionV relativeFrom="paragraph">
                    <wp:posOffset>209550</wp:posOffset>
                  </wp:positionV>
                  <wp:extent cx="733425" cy="828675"/>
                  <wp:effectExtent l="19050" t="0" r="9525" b="0"/>
                  <wp:wrapTight wrapText="bothSides">
                    <wp:wrapPolygon edited="0">
                      <wp:start x="-561" y="0"/>
                      <wp:lineTo x="-561" y="21352"/>
                      <wp:lineTo x="21881" y="21352"/>
                      <wp:lineTo x="21881" y="0"/>
                      <wp:lineTo x="-561" y="0"/>
                    </wp:wrapPolygon>
                  </wp:wrapTight>
                  <wp:docPr id="2" name="Рисунок 2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" cstate="print"/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33425" cy="828675"/>
                          </a:xfrm>
                          <a:prstGeom prst="rect">
                            <a:avLst/>
                          </a:prstGeom>
                          <a:noFill/>
                          <a:ln w="9525">
                            <a:noFill/>
                            <a:miter lim="800000"/>
                            <a:headEnd/>
                            <a:tailEnd/>
                          </a:ln>
                        </pic:spPr>
                      </pic:pic>
                    </a:graphicData>
                  </a:graphic>
                </wp:anchor>
              </w:drawing>
            </w:r>
          </w:p>
        </w:tc>
        <w:tc>
          <w:tcPr>
            <w:tcW w:w="8469" w:type="dxa"/>
          </w:tcPr>
          <w:p w14:paraId="0ED2D848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Министерство науки и высшего образования Российской Федерации</w:t>
            </w:r>
          </w:p>
          <w:p w14:paraId="49BFF628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 xml:space="preserve">Федеральное государственное бюджетное образовательное учреждение </w:t>
            </w:r>
          </w:p>
          <w:p w14:paraId="6453389E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высшего образования</w:t>
            </w:r>
          </w:p>
          <w:p w14:paraId="67AFE84D" w14:textId="77777777" w:rsidR="00F348C7" w:rsidRPr="00777A97" w:rsidRDefault="00F348C7" w:rsidP="00FB28CE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«Московский государственный технический университет</w:t>
            </w:r>
          </w:p>
          <w:p w14:paraId="626FC92F" w14:textId="77777777" w:rsidR="00F348C7" w:rsidRPr="00777A97" w:rsidRDefault="00F348C7" w:rsidP="00FB28CE">
            <w:pPr>
              <w:ind w:right="-2"/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имени Н.Э. Баумана</w:t>
            </w:r>
          </w:p>
          <w:p w14:paraId="7585E989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национальный исследовательский университет)»</w:t>
            </w:r>
          </w:p>
          <w:p w14:paraId="2D5D2854" w14:textId="77777777" w:rsidR="00F348C7" w:rsidRPr="00777A97" w:rsidRDefault="00F348C7" w:rsidP="00FB28CE">
            <w:pPr>
              <w:jc w:val="center"/>
              <w:rPr>
                <w:b/>
                <w:sz w:val="24"/>
                <w:szCs w:val="24"/>
              </w:rPr>
            </w:pPr>
            <w:r w:rsidRPr="00777A97">
              <w:rPr>
                <w:b/>
                <w:sz w:val="24"/>
                <w:szCs w:val="24"/>
              </w:rPr>
              <w:t>(МГТУ им. Н.Э. Баумана)</w:t>
            </w:r>
          </w:p>
        </w:tc>
      </w:tr>
    </w:tbl>
    <w:p w14:paraId="73ECEC06" w14:textId="77777777" w:rsidR="00F348C7" w:rsidRPr="00777A97" w:rsidRDefault="00F348C7" w:rsidP="00F348C7">
      <w:pPr>
        <w:pBdr>
          <w:bottom w:val="thinThickSmallGap" w:sz="24" w:space="1" w:color="auto"/>
        </w:pBdr>
        <w:jc w:val="center"/>
        <w:rPr>
          <w:b/>
          <w:sz w:val="24"/>
          <w:szCs w:val="24"/>
        </w:rPr>
      </w:pPr>
    </w:p>
    <w:p w14:paraId="6327A1C8" w14:textId="77777777" w:rsidR="00F348C7" w:rsidRPr="00777A97" w:rsidRDefault="00F348C7" w:rsidP="00F348C7">
      <w:pPr>
        <w:rPr>
          <w:b/>
          <w:sz w:val="24"/>
          <w:szCs w:val="24"/>
        </w:rPr>
      </w:pPr>
    </w:p>
    <w:p w14:paraId="02765C63" w14:textId="77777777" w:rsidR="00F348C7" w:rsidRPr="00777A97" w:rsidRDefault="00F348C7" w:rsidP="00F348C7">
      <w:pPr>
        <w:rPr>
          <w:sz w:val="24"/>
          <w:szCs w:val="24"/>
        </w:rPr>
      </w:pPr>
      <w:r w:rsidRPr="00777A97">
        <w:rPr>
          <w:sz w:val="24"/>
          <w:szCs w:val="24"/>
        </w:rPr>
        <w:t xml:space="preserve">ФАКУЛЬТЕТ </w:t>
      </w:r>
      <w:r w:rsidRPr="00777A97">
        <w:rPr>
          <w:b/>
          <w:caps/>
          <w:sz w:val="24"/>
          <w:szCs w:val="24"/>
        </w:rPr>
        <w:t>Информатика и системы управления</w:t>
      </w:r>
    </w:p>
    <w:p w14:paraId="11C2F691" w14:textId="77777777" w:rsidR="00F348C7" w:rsidRPr="00777A97" w:rsidRDefault="00F348C7" w:rsidP="00F348C7">
      <w:pPr>
        <w:rPr>
          <w:sz w:val="24"/>
          <w:szCs w:val="24"/>
        </w:rPr>
      </w:pPr>
    </w:p>
    <w:p w14:paraId="7F79DFC8" w14:textId="77777777" w:rsidR="00F348C7" w:rsidRPr="00777A97" w:rsidRDefault="00F348C7" w:rsidP="00F348C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КАФЕДРА </w:t>
      </w:r>
      <w:r w:rsidRPr="00777A97">
        <w:rPr>
          <w:b/>
          <w:caps/>
          <w:sz w:val="24"/>
          <w:szCs w:val="24"/>
        </w:rPr>
        <w:t>Компьютерные системы и сети (ИУ6)</w:t>
      </w:r>
    </w:p>
    <w:p w14:paraId="018AFAF7" w14:textId="77777777" w:rsidR="00F348C7" w:rsidRPr="00777A97" w:rsidRDefault="00F348C7" w:rsidP="00F348C7">
      <w:pPr>
        <w:rPr>
          <w:i/>
          <w:sz w:val="24"/>
          <w:szCs w:val="24"/>
        </w:rPr>
      </w:pPr>
    </w:p>
    <w:p w14:paraId="4BCA7A38" w14:textId="77777777" w:rsidR="00F348C7" w:rsidRDefault="00F348C7" w:rsidP="00F348C7">
      <w:pPr>
        <w:rPr>
          <w:b/>
          <w:sz w:val="24"/>
          <w:szCs w:val="24"/>
        </w:rPr>
      </w:pPr>
      <w:r w:rsidRPr="00777A97">
        <w:rPr>
          <w:sz w:val="24"/>
          <w:szCs w:val="24"/>
        </w:rPr>
        <w:t xml:space="preserve">НАПРАВЛЕНИЕ ПОДГОТОВКИ </w:t>
      </w:r>
      <w:r w:rsidRPr="00EE63BB">
        <w:rPr>
          <w:b/>
          <w:sz w:val="24"/>
          <w:szCs w:val="24"/>
        </w:rPr>
        <w:t>09.04.01 Информатика и вычислительная техника</w:t>
      </w:r>
    </w:p>
    <w:p w14:paraId="31BFA1CB" w14:textId="77777777" w:rsidR="00F348C7" w:rsidRPr="00777A97" w:rsidRDefault="00F348C7" w:rsidP="00F348C7">
      <w:pPr>
        <w:rPr>
          <w:sz w:val="24"/>
          <w:szCs w:val="24"/>
        </w:rPr>
      </w:pPr>
    </w:p>
    <w:p w14:paraId="1FAEB9D2" w14:textId="77777777" w:rsidR="00F348C7" w:rsidRPr="00EE63BB" w:rsidRDefault="00F348C7" w:rsidP="00F348C7">
      <w:pPr>
        <w:rPr>
          <w:b/>
          <w:sz w:val="24"/>
          <w:szCs w:val="24"/>
        </w:rPr>
      </w:pPr>
      <w:r w:rsidRPr="00EE63BB">
        <w:rPr>
          <w:sz w:val="24"/>
          <w:szCs w:val="24"/>
        </w:rPr>
        <w:t xml:space="preserve">МАГИСТЕРСКАЯ ПРОГРАММА </w:t>
      </w:r>
      <w:r w:rsidRPr="00EE63BB">
        <w:rPr>
          <w:b/>
          <w:sz w:val="24"/>
          <w:szCs w:val="24"/>
        </w:rPr>
        <w:t xml:space="preserve">09.04.01/12 Интеллектуальный анализ больших  </w:t>
      </w:r>
    </w:p>
    <w:p w14:paraId="0D1B754C" w14:textId="77777777" w:rsidR="00F348C7" w:rsidRPr="00A16E40" w:rsidRDefault="00F348C7" w:rsidP="00F348C7">
      <w:pPr>
        <w:rPr>
          <w:b/>
          <w:sz w:val="24"/>
          <w:szCs w:val="24"/>
        </w:rPr>
      </w:pPr>
      <w:r w:rsidRPr="00EE63BB">
        <w:rPr>
          <w:b/>
          <w:sz w:val="24"/>
          <w:szCs w:val="24"/>
        </w:rPr>
        <w:t xml:space="preserve">                                                                данных в системах поддержки принятия решений.                 </w:t>
      </w:r>
    </w:p>
    <w:p w14:paraId="716FAD70" w14:textId="77777777" w:rsidR="00F348C7" w:rsidRDefault="00F348C7" w:rsidP="00F348C7">
      <w:pPr>
        <w:pStyle w:val="1"/>
        <w:shd w:val="clear" w:color="auto" w:fill="FFFFFF"/>
        <w:spacing w:before="700" w:after="240"/>
        <w:jc w:val="center"/>
        <w:outlineLvl w:val="0"/>
        <w:rPr>
          <w:b/>
          <w:caps/>
          <w:spacing w:val="100"/>
          <w:sz w:val="32"/>
        </w:rPr>
      </w:pPr>
      <w:r w:rsidRPr="00CB06D6">
        <w:rPr>
          <w:b/>
          <w:caps/>
          <w:spacing w:val="100"/>
          <w:sz w:val="32"/>
        </w:rPr>
        <w:t>Отчет</w:t>
      </w:r>
    </w:p>
    <w:p w14:paraId="645D90CE" w14:textId="77777777" w:rsidR="00F348C7" w:rsidRDefault="00F348C7" w:rsidP="00F348C7">
      <w:pPr>
        <w:pStyle w:val="1"/>
        <w:shd w:val="clear" w:color="auto" w:fill="FFFFFF"/>
        <w:spacing w:after="240"/>
        <w:jc w:val="center"/>
        <w:outlineLvl w:val="0"/>
        <w:rPr>
          <w:b/>
          <w:sz w:val="28"/>
        </w:rPr>
      </w:pPr>
      <w:r w:rsidRPr="0057778B">
        <w:rPr>
          <w:b/>
          <w:sz w:val="28"/>
        </w:rPr>
        <w:t xml:space="preserve">по </w:t>
      </w:r>
      <w:r w:rsidRPr="004D2D19">
        <w:rPr>
          <w:b/>
          <w:sz w:val="28"/>
        </w:rPr>
        <w:t>лабораторной работе</w:t>
      </w:r>
      <w:r w:rsidRPr="0057778B">
        <w:rPr>
          <w:b/>
          <w:sz w:val="28"/>
        </w:rPr>
        <w:t xml:space="preserve"> №</w:t>
      </w:r>
      <w:r>
        <w:rPr>
          <w:b/>
          <w:sz w:val="28"/>
        </w:rPr>
        <w:t xml:space="preserve"> 1</w:t>
      </w:r>
    </w:p>
    <w:p w14:paraId="7489170F" w14:textId="667B8BA2" w:rsidR="00F348C7" w:rsidRPr="00CB06D6" w:rsidRDefault="00F348C7" w:rsidP="00F348C7">
      <w:pPr>
        <w:pStyle w:val="1"/>
        <w:shd w:val="clear" w:color="auto" w:fill="FFFFFF"/>
        <w:jc w:val="center"/>
        <w:outlineLvl w:val="0"/>
        <w:rPr>
          <w:b/>
          <w:caps/>
          <w:spacing w:val="100"/>
          <w:sz w:val="32"/>
        </w:rPr>
      </w:pPr>
      <w:r>
        <w:rPr>
          <w:b/>
          <w:sz w:val="28"/>
        </w:rPr>
        <w:t>Вариант № 8</w:t>
      </w:r>
    </w:p>
    <w:p w14:paraId="4A468DB0" w14:textId="77777777" w:rsidR="00F348C7" w:rsidRDefault="00F348C7" w:rsidP="00F348C7">
      <w:pPr>
        <w:spacing w:line="360" w:lineRule="auto"/>
        <w:ind w:left="142"/>
        <w:rPr>
          <w:b/>
          <w:sz w:val="28"/>
        </w:rPr>
      </w:pPr>
    </w:p>
    <w:p w14:paraId="0FB680DE" w14:textId="77777777" w:rsidR="00F348C7" w:rsidRPr="00717B30" w:rsidRDefault="00F348C7" w:rsidP="00F348C7">
      <w:pPr>
        <w:ind w:left="142"/>
        <w:jc w:val="center"/>
        <w:rPr>
          <w:sz w:val="32"/>
          <w:u w:val="single"/>
        </w:rPr>
      </w:pPr>
      <w:r>
        <w:rPr>
          <w:b/>
          <w:sz w:val="28"/>
        </w:rPr>
        <w:t>Название</w:t>
      </w:r>
      <w:r w:rsidRPr="00E60AD0">
        <w:rPr>
          <w:b/>
          <w:sz w:val="28"/>
        </w:rPr>
        <w:t>:</w:t>
      </w:r>
      <w:r>
        <w:rPr>
          <w:b/>
          <w:sz w:val="28"/>
        </w:rPr>
        <w:t xml:space="preserve"> </w:t>
      </w:r>
      <w:r>
        <w:rPr>
          <w:bCs/>
          <w:sz w:val="28"/>
          <w:u w:val="single"/>
        </w:rPr>
        <w:t>и</w:t>
      </w:r>
      <w:r w:rsidRPr="00A16E40">
        <w:rPr>
          <w:bCs/>
          <w:sz w:val="28"/>
          <w:u w:val="single"/>
        </w:rPr>
        <w:t>сследование инструментальных средств и технологий разработки интеллектуальных систем</w:t>
      </w:r>
    </w:p>
    <w:p w14:paraId="677A75A6" w14:textId="77777777" w:rsidR="00F348C7" w:rsidRDefault="00F348C7" w:rsidP="00F348C7">
      <w:pPr>
        <w:pStyle w:val="1"/>
        <w:shd w:val="clear" w:color="auto" w:fill="FFFFFF"/>
        <w:spacing w:line="360" w:lineRule="auto"/>
        <w:jc w:val="center"/>
        <w:outlineLvl w:val="0"/>
        <w:rPr>
          <w:sz w:val="32"/>
        </w:rPr>
      </w:pPr>
    </w:p>
    <w:p w14:paraId="60005990" w14:textId="77777777" w:rsidR="00F348C7" w:rsidRPr="00CB4074" w:rsidRDefault="00F348C7" w:rsidP="00F348C7">
      <w:pPr>
        <w:ind w:left="142"/>
        <w:jc w:val="center"/>
        <w:rPr>
          <w:sz w:val="32"/>
          <w:szCs w:val="32"/>
        </w:rPr>
      </w:pPr>
      <w:r w:rsidRPr="00E60AD0">
        <w:rPr>
          <w:b/>
          <w:sz w:val="28"/>
        </w:rPr>
        <w:t>Дисциплина:</w:t>
      </w:r>
      <w:r>
        <w:rPr>
          <w:b/>
          <w:sz w:val="28"/>
        </w:rPr>
        <w:t xml:space="preserve"> </w:t>
      </w:r>
      <w:r w:rsidRPr="00A16E40">
        <w:rPr>
          <w:bCs/>
          <w:sz w:val="28"/>
          <w:u w:val="single"/>
        </w:rPr>
        <w:t>Интеллектуальные технологии и системы</w:t>
      </w:r>
    </w:p>
    <w:p w14:paraId="0878D79C" w14:textId="77777777" w:rsidR="00F348C7" w:rsidRDefault="00F348C7" w:rsidP="00F348C7">
      <w:pPr>
        <w:pStyle w:val="1"/>
        <w:shd w:val="clear" w:color="auto" w:fill="FFFFFF"/>
        <w:tabs>
          <w:tab w:val="left" w:pos="5670"/>
        </w:tabs>
        <w:spacing w:line="360" w:lineRule="auto"/>
        <w:rPr>
          <w:sz w:val="28"/>
        </w:rPr>
      </w:pPr>
    </w:p>
    <w:p w14:paraId="1EF43D89" w14:textId="77777777" w:rsidR="00F348C7" w:rsidRDefault="00F348C7" w:rsidP="00F348C7">
      <w:pPr>
        <w:pStyle w:val="1"/>
        <w:shd w:val="clear" w:color="auto" w:fill="FFFFFF"/>
        <w:tabs>
          <w:tab w:val="left" w:pos="5670"/>
        </w:tabs>
        <w:spacing w:line="360" w:lineRule="auto"/>
        <w:jc w:val="both"/>
        <w:rPr>
          <w:sz w:val="28"/>
        </w:rPr>
      </w:pPr>
    </w:p>
    <w:tbl>
      <w:tblPr>
        <w:tblW w:w="0" w:type="auto"/>
        <w:tblInd w:w="108" w:type="dxa"/>
        <w:tblLook w:val="04A0" w:firstRow="1" w:lastRow="0" w:firstColumn="1" w:lastColumn="0" w:noHBand="0" w:noVBand="1"/>
      </w:tblPr>
      <w:tblGrid>
        <w:gridCol w:w="2011"/>
        <w:gridCol w:w="1681"/>
        <w:gridCol w:w="1541"/>
        <w:gridCol w:w="1764"/>
        <w:gridCol w:w="2250"/>
      </w:tblGrid>
      <w:tr w:rsidR="00F348C7" w:rsidRPr="003D30A6" w14:paraId="2E48A09D" w14:textId="77777777" w:rsidTr="00FB28CE">
        <w:tc>
          <w:tcPr>
            <w:tcW w:w="2010" w:type="dxa"/>
            <w:shd w:val="clear" w:color="auto" w:fill="auto"/>
          </w:tcPr>
          <w:p w14:paraId="1AE97DA6" w14:textId="77777777" w:rsidR="00F348C7" w:rsidRPr="003D30A6" w:rsidRDefault="00F348C7" w:rsidP="00FB28CE">
            <w:pPr>
              <w:rPr>
                <w:sz w:val="28"/>
                <w:szCs w:val="28"/>
              </w:rPr>
            </w:pPr>
            <w:r w:rsidRPr="003D30A6">
              <w:rPr>
                <w:sz w:val="28"/>
                <w:szCs w:val="28"/>
              </w:rPr>
              <w:t>Студент</w:t>
            </w:r>
          </w:p>
        </w:tc>
        <w:tc>
          <w:tcPr>
            <w:tcW w:w="1788" w:type="dxa"/>
            <w:shd w:val="clear" w:color="auto" w:fill="auto"/>
          </w:tcPr>
          <w:p w14:paraId="0A860AB8" w14:textId="21DCF6D3" w:rsidR="00F348C7" w:rsidRPr="003D30A6" w:rsidRDefault="00F348C7" w:rsidP="00FB28CE">
            <w:pPr>
              <w:pBdr>
                <w:bottom w:val="single" w:sz="6" w:space="1" w:color="auto"/>
              </w:pBdr>
              <w:jc w:val="center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У6-11М</w:t>
            </w:r>
          </w:p>
        </w:tc>
        <w:tc>
          <w:tcPr>
            <w:tcW w:w="1739" w:type="dxa"/>
          </w:tcPr>
          <w:p w14:paraId="5355FE46" w14:textId="77777777" w:rsidR="00F348C7" w:rsidRPr="003D30A6" w:rsidRDefault="00F348C7" w:rsidP="00FB28CE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25089D92" w14:textId="77777777" w:rsidR="00F348C7" w:rsidRPr="003D30A6" w:rsidRDefault="00F348C7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5691B138" w14:textId="58ED7EF0" w:rsidR="00F348C7" w:rsidRPr="003D30A6" w:rsidRDefault="00F348C7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И.С. Марчук</w:t>
            </w:r>
          </w:p>
        </w:tc>
      </w:tr>
      <w:tr w:rsidR="00F348C7" w:rsidRPr="003D30A6" w14:paraId="66987C02" w14:textId="77777777" w:rsidTr="00FB28CE">
        <w:tc>
          <w:tcPr>
            <w:tcW w:w="2010" w:type="dxa"/>
            <w:shd w:val="clear" w:color="auto" w:fill="auto"/>
          </w:tcPr>
          <w:p w14:paraId="334676C3" w14:textId="77777777" w:rsidR="00F348C7" w:rsidRPr="003D30A6" w:rsidRDefault="00F348C7" w:rsidP="00FB2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3146D482" w14:textId="77777777" w:rsidR="00F348C7" w:rsidRPr="003D30A6" w:rsidRDefault="00F348C7" w:rsidP="00FB28CE">
            <w:pPr>
              <w:jc w:val="center"/>
            </w:pPr>
            <w:r w:rsidRPr="003D30A6">
              <w:t>(Группа)</w:t>
            </w:r>
          </w:p>
        </w:tc>
        <w:tc>
          <w:tcPr>
            <w:tcW w:w="1739" w:type="dxa"/>
          </w:tcPr>
          <w:p w14:paraId="05534583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669E749A" w14:textId="77777777" w:rsidR="00F348C7" w:rsidRPr="003D30A6" w:rsidRDefault="00F348C7" w:rsidP="00FB28CE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67EC12C2" w14:textId="77777777" w:rsidR="00F348C7" w:rsidRPr="003D30A6" w:rsidRDefault="00F348C7" w:rsidP="00FB28CE">
            <w:pPr>
              <w:jc w:val="center"/>
            </w:pPr>
            <w:r w:rsidRPr="003D30A6">
              <w:t>(И.О. Фамилия)</w:t>
            </w:r>
          </w:p>
        </w:tc>
      </w:tr>
      <w:tr w:rsidR="00F348C7" w:rsidRPr="003D30A6" w14:paraId="4FBD8D24" w14:textId="77777777" w:rsidTr="00FB28CE">
        <w:tc>
          <w:tcPr>
            <w:tcW w:w="2010" w:type="dxa"/>
            <w:shd w:val="clear" w:color="auto" w:fill="auto"/>
          </w:tcPr>
          <w:p w14:paraId="02DA4946" w14:textId="77777777" w:rsidR="00F348C7" w:rsidRPr="003D30A6" w:rsidRDefault="00F348C7" w:rsidP="00FB2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0B39AF2A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739" w:type="dxa"/>
          </w:tcPr>
          <w:p w14:paraId="3F01A298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3CC784DD" w14:textId="77777777" w:rsidR="00F348C7" w:rsidRPr="003D30A6" w:rsidRDefault="00F348C7" w:rsidP="00FB28CE">
            <w:pPr>
              <w:jc w:val="center"/>
            </w:pPr>
          </w:p>
        </w:tc>
        <w:tc>
          <w:tcPr>
            <w:tcW w:w="2408" w:type="dxa"/>
            <w:shd w:val="clear" w:color="auto" w:fill="auto"/>
          </w:tcPr>
          <w:p w14:paraId="4D40F32B" w14:textId="77777777" w:rsidR="00F348C7" w:rsidRPr="003D30A6" w:rsidRDefault="00F348C7" w:rsidP="00FB28CE">
            <w:pPr>
              <w:jc w:val="center"/>
            </w:pPr>
          </w:p>
        </w:tc>
      </w:tr>
      <w:tr w:rsidR="00F348C7" w:rsidRPr="003D30A6" w14:paraId="78E2EACD" w14:textId="77777777" w:rsidTr="00FB28CE">
        <w:tc>
          <w:tcPr>
            <w:tcW w:w="2010" w:type="dxa"/>
            <w:shd w:val="clear" w:color="auto" w:fill="auto"/>
          </w:tcPr>
          <w:p w14:paraId="35DC73B9" w14:textId="77777777" w:rsidR="00F348C7" w:rsidRPr="003D30A6" w:rsidRDefault="00F348C7" w:rsidP="00FB28CE">
            <w:pP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еподаватель</w:t>
            </w:r>
          </w:p>
        </w:tc>
        <w:tc>
          <w:tcPr>
            <w:tcW w:w="1788" w:type="dxa"/>
            <w:shd w:val="clear" w:color="auto" w:fill="auto"/>
          </w:tcPr>
          <w:p w14:paraId="65504B49" w14:textId="77777777" w:rsidR="00F348C7" w:rsidRPr="003D30A6" w:rsidRDefault="00F348C7" w:rsidP="00FB28CE"/>
        </w:tc>
        <w:tc>
          <w:tcPr>
            <w:tcW w:w="1739" w:type="dxa"/>
          </w:tcPr>
          <w:p w14:paraId="54650982" w14:textId="77777777" w:rsidR="00F348C7" w:rsidRPr="003D30A6" w:rsidRDefault="00F348C7" w:rsidP="00FB28CE">
            <w:pPr>
              <w:rPr>
                <w:sz w:val="28"/>
                <w:szCs w:val="28"/>
              </w:rPr>
            </w:pPr>
          </w:p>
        </w:tc>
        <w:tc>
          <w:tcPr>
            <w:tcW w:w="1868" w:type="dxa"/>
            <w:shd w:val="clear" w:color="auto" w:fill="auto"/>
          </w:tcPr>
          <w:p w14:paraId="432A9FD6" w14:textId="77777777" w:rsidR="00F348C7" w:rsidRPr="003D30A6" w:rsidRDefault="00F348C7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</w:p>
        </w:tc>
        <w:tc>
          <w:tcPr>
            <w:tcW w:w="2408" w:type="dxa"/>
            <w:shd w:val="clear" w:color="auto" w:fill="auto"/>
          </w:tcPr>
          <w:p w14:paraId="5542A5E3" w14:textId="77777777" w:rsidR="00F348C7" w:rsidRPr="003D30A6" w:rsidRDefault="00F348C7" w:rsidP="00FB28CE">
            <w:pPr>
              <w:pBdr>
                <w:bottom w:val="single" w:sz="6" w:space="1" w:color="auto"/>
              </w:pBdr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Е.К. Пугачев</w:t>
            </w:r>
          </w:p>
        </w:tc>
      </w:tr>
      <w:tr w:rsidR="00F348C7" w:rsidRPr="003D30A6" w14:paraId="174EF6EC" w14:textId="77777777" w:rsidTr="00FB28CE">
        <w:tc>
          <w:tcPr>
            <w:tcW w:w="2010" w:type="dxa"/>
            <w:shd w:val="clear" w:color="auto" w:fill="auto"/>
          </w:tcPr>
          <w:p w14:paraId="3456A58C" w14:textId="77777777" w:rsidR="00F348C7" w:rsidRPr="003D30A6" w:rsidRDefault="00F348C7" w:rsidP="00FB28CE">
            <w:pPr>
              <w:jc w:val="center"/>
              <w:rPr>
                <w:sz w:val="28"/>
                <w:szCs w:val="28"/>
              </w:rPr>
            </w:pPr>
          </w:p>
        </w:tc>
        <w:tc>
          <w:tcPr>
            <w:tcW w:w="1788" w:type="dxa"/>
            <w:shd w:val="clear" w:color="auto" w:fill="auto"/>
          </w:tcPr>
          <w:p w14:paraId="7B19B510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739" w:type="dxa"/>
          </w:tcPr>
          <w:p w14:paraId="24441269" w14:textId="77777777" w:rsidR="00F348C7" w:rsidRPr="003D30A6" w:rsidRDefault="00F348C7" w:rsidP="00FB28CE">
            <w:pPr>
              <w:jc w:val="center"/>
            </w:pPr>
          </w:p>
        </w:tc>
        <w:tc>
          <w:tcPr>
            <w:tcW w:w="1868" w:type="dxa"/>
            <w:shd w:val="clear" w:color="auto" w:fill="auto"/>
          </w:tcPr>
          <w:p w14:paraId="628319B0" w14:textId="77777777" w:rsidR="00F348C7" w:rsidRPr="003D30A6" w:rsidRDefault="00F348C7" w:rsidP="00FB28CE">
            <w:pPr>
              <w:jc w:val="center"/>
            </w:pPr>
            <w:r w:rsidRPr="003D30A6">
              <w:t>(Подпись, дата)</w:t>
            </w:r>
          </w:p>
        </w:tc>
        <w:tc>
          <w:tcPr>
            <w:tcW w:w="2408" w:type="dxa"/>
            <w:shd w:val="clear" w:color="auto" w:fill="auto"/>
          </w:tcPr>
          <w:p w14:paraId="5A7D6315" w14:textId="77777777" w:rsidR="00F348C7" w:rsidRPr="003D30A6" w:rsidRDefault="00F348C7" w:rsidP="00FB28CE">
            <w:pPr>
              <w:jc w:val="center"/>
            </w:pPr>
            <w:r w:rsidRPr="003D30A6">
              <w:t>(И.О. Фамилия)</w:t>
            </w:r>
          </w:p>
        </w:tc>
      </w:tr>
    </w:tbl>
    <w:p w14:paraId="4B636A7D" w14:textId="77777777" w:rsidR="00F348C7" w:rsidRDefault="00F348C7" w:rsidP="00F348C7">
      <w:pPr>
        <w:rPr>
          <w:sz w:val="24"/>
        </w:rPr>
      </w:pPr>
    </w:p>
    <w:p w14:paraId="3FF92470" w14:textId="77777777" w:rsidR="00F348C7" w:rsidRDefault="00F348C7" w:rsidP="00F348C7">
      <w:pPr>
        <w:rPr>
          <w:sz w:val="24"/>
        </w:rPr>
      </w:pPr>
    </w:p>
    <w:p w14:paraId="53F7AD29" w14:textId="77777777" w:rsidR="00F348C7" w:rsidRDefault="00F348C7" w:rsidP="00F348C7">
      <w:pPr>
        <w:rPr>
          <w:sz w:val="24"/>
        </w:rPr>
      </w:pPr>
    </w:p>
    <w:p w14:paraId="5FBADAE1" w14:textId="77777777" w:rsidR="00F348C7" w:rsidRDefault="00F348C7" w:rsidP="00F348C7">
      <w:pPr>
        <w:rPr>
          <w:sz w:val="24"/>
        </w:rPr>
      </w:pPr>
    </w:p>
    <w:p w14:paraId="1E6BD38A" w14:textId="77777777" w:rsidR="00F348C7" w:rsidRDefault="00F348C7" w:rsidP="00F348C7">
      <w:pPr>
        <w:rPr>
          <w:sz w:val="24"/>
        </w:rPr>
      </w:pPr>
    </w:p>
    <w:p w14:paraId="299F1AE5" w14:textId="77777777" w:rsidR="00F348C7" w:rsidRDefault="00F348C7" w:rsidP="00F348C7">
      <w:pPr>
        <w:rPr>
          <w:sz w:val="24"/>
        </w:rPr>
      </w:pPr>
    </w:p>
    <w:p w14:paraId="57D77AC9" w14:textId="77777777" w:rsidR="00F348C7" w:rsidRDefault="00F348C7" w:rsidP="00F348C7">
      <w:pPr>
        <w:rPr>
          <w:sz w:val="24"/>
        </w:rPr>
      </w:pPr>
    </w:p>
    <w:p w14:paraId="008E68AF" w14:textId="77777777" w:rsidR="00F348C7" w:rsidRDefault="00F348C7" w:rsidP="00F348C7">
      <w:pPr>
        <w:rPr>
          <w:sz w:val="24"/>
        </w:rPr>
      </w:pPr>
    </w:p>
    <w:p w14:paraId="7252B81F" w14:textId="1672660B" w:rsidR="00F348C7" w:rsidRDefault="00F348C7" w:rsidP="00F348C7">
      <w:pPr>
        <w:jc w:val="center"/>
        <w:rPr>
          <w:sz w:val="24"/>
        </w:rPr>
      </w:pPr>
      <w:r>
        <w:rPr>
          <w:sz w:val="24"/>
        </w:rPr>
        <w:t>Москва, 202</w:t>
      </w:r>
      <w:r w:rsidR="00680C05">
        <w:rPr>
          <w:sz w:val="24"/>
        </w:rPr>
        <w:t>3</w:t>
      </w:r>
    </w:p>
    <w:p w14:paraId="2F2DDEF0" w14:textId="77777777" w:rsidR="00060A53" w:rsidRPr="00223B95" w:rsidRDefault="00060A53" w:rsidP="00060A53">
      <w:pPr>
        <w:ind w:firstLine="708"/>
        <w:jc w:val="both"/>
        <w:rPr>
          <w:sz w:val="28"/>
          <w:szCs w:val="22"/>
        </w:rPr>
      </w:pPr>
      <w:r w:rsidRPr="00223B95">
        <w:rPr>
          <w:b/>
          <w:bCs/>
          <w:sz w:val="28"/>
          <w:szCs w:val="22"/>
        </w:rPr>
        <w:lastRenderedPageBreak/>
        <w:t>Цель:</w:t>
      </w:r>
      <w:r>
        <w:rPr>
          <w:b/>
          <w:bCs/>
          <w:sz w:val="28"/>
          <w:szCs w:val="22"/>
        </w:rPr>
        <w:t xml:space="preserve"> </w:t>
      </w:r>
      <w:r w:rsidRPr="00223B95">
        <w:rPr>
          <w:sz w:val="28"/>
          <w:szCs w:val="22"/>
        </w:rPr>
        <w:t>приобретение навыков проектирования и реализации основных элементов систем искусственного интеллекта</w:t>
      </w:r>
    </w:p>
    <w:p w14:paraId="585DBE12" w14:textId="1A7F0C02" w:rsidR="00475FAA" w:rsidRDefault="00060A53" w:rsidP="00693E0E">
      <w:pPr>
        <w:ind w:firstLine="708"/>
        <w:jc w:val="both"/>
        <w:rPr>
          <w:sz w:val="28"/>
          <w:szCs w:val="22"/>
        </w:rPr>
      </w:pPr>
      <w:r w:rsidRPr="00223B95">
        <w:rPr>
          <w:b/>
          <w:bCs/>
          <w:sz w:val="28"/>
          <w:szCs w:val="22"/>
        </w:rPr>
        <w:t>Задание</w:t>
      </w:r>
      <w:r w:rsidR="00145E53" w:rsidRPr="00223B95">
        <w:rPr>
          <w:b/>
          <w:bCs/>
          <w:sz w:val="28"/>
          <w:szCs w:val="22"/>
        </w:rPr>
        <w:t xml:space="preserve">: </w:t>
      </w:r>
      <w:r w:rsidR="00145E53" w:rsidRPr="00693E0E">
        <w:rPr>
          <w:sz w:val="28"/>
          <w:szCs w:val="22"/>
        </w:rPr>
        <w:t>реализовать</w:t>
      </w:r>
      <w:r w:rsidR="00693E0E" w:rsidRPr="00693E0E">
        <w:rPr>
          <w:sz w:val="28"/>
          <w:szCs w:val="22"/>
        </w:rPr>
        <w:t xml:space="preserve"> следующие функции: </w:t>
      </w:r>
    </w:p>
    <w:p w14:paraId="1A12A643" w14:textId="44997521" w:rsidR="00475FAA" w:rsidRDefault="00693E0E" w:rsidP="00693E0E">
      <w:pPr>
        <w:ind w:firstLine="708"/>
        <w:jc w:val="both"/>
        <w:rPr>
          <w:sz w:val="28"/>
          <w:szCs w:val="22"/>
        </w:rPr>
      </w:pPr>
      <w:r w:rsidRPr="00693E0E">
        <w:rPr>
          <w:sz w:val="28"/>
          <w:szCs w:val="22"/>
        </w:rPr>
        <w:t xml:space="preserve">- выбор </w:t>
      </w:r>
      <w:r w:rsidR="00145E53" w:rsidRPr="00693E0E">
        <w:rPr>
          <w:sz w:val="28"/>
          <w:szCs w:val="22"/>
        </w:rPr>
        <w:t>текстового файла</w:t>
      </w:r>
      <w:r w:rsidRPr="00693E0E">
        <w:rPr>
          <w:sz w:val="28"/>
          <w:szCs w:val="22"/>
        </w:rPr>
        <w:t xml:space="preserve"> с помощью меню в текущем каталоге; </w:t>
      </w:r>
    </w:p>
    <w:p w14:paraId="6CBA1F8C" w14:textId="77777777" w:rsidR="00475FAA" w:rsidRDefault="00693E0E" w:rsidP="00693E0E">
      <w:pPr>
        <w:ind w:firstLine="708"/>
        <w:jc w:val="both"/>
        <w:rPr>
          <w:sz w:val="28"/>
          <w:szCs w:val="22"/>
        </w:rPr>
      </w:pPr>
      <w:r w:rsidRPr="00693E0E">
        <w:rPr>
          <w:sz w:val="28"/>
          <w:szCs w:val="22"/>
        </w:rPr>
        <w:t xml:space="preserve">- редактирование выбранного файла; </w:t>
      </w:r>
    </w:p>
    <w:p w14:paraId="43D3C8D1" w14:textId="5881201F" w:rsidR="00693E0E" w:rsidRPr="00475FAA" w:rsidRDefault="00693E0E" w:rsidP="00693E0E">
      <w:pPr>
        <w:ind w:firstLine="708"/>
        <w:jc w:val="both"/>
        <w:rPr>
          <w:b/>
          <w:bCs/>
          <w:sz w:val="28"/>
          <w:szCs w:val="22"/>
        </w:rPr>
      </w:pPr>
      <w:r w:rsidRPr="00693E0E">
        <w:rPr>
          <w:sz w:val="28"/>
          <w:szCs w:val="22"/>
        </w:rPr>
        <w:t>- определять входит ли данное слово в выбранный файл.</w:t>
      </w:r>
    </w:p>
    <w:p w14:paraId="4257B4A2" w14:textId="77777777" w:rsidR="00060A53" w:rsidRPr="00223B95" w:rsidRDefault="00060A53" w:rsidP="00060A53">
      <w:pPr>
        <w:ind w:firstLine="708"/>
        <w:rPr>
          <w:sz w:val="28"/>
          <w:szCs w:val="22"/>
        </w:rPr>
      </w:pPr>
    </w:p>
    <w:p w14:paraId="39B97B8D" w14:textId="77777777" w:rsidR="00060A53" w:rsidRPr="00F8580A" w:rsidRDefault="00060A53" w:rsidP="00060A53">
      <w:pPr>
        <w:ind w:firstLine="708"/>
        <w:rPr>
          <w:b/>
          <w:bCs/>
          <w:sz w:val="28"/>
          <w:szCs w:val="22"/>
        </w:rPr>
      </w:pPr>
      <w:r w:rsidRPr="00F8580A">
        <w:rPr>
          <w:b/>
          <w:bCs/>
          <w:sz w:val="28"/>
          <w:szCs w:val="22"/>
        </w:rPr>
        <w:t>1 Структурная схема и структурная карта Константайна</w:t>
      </w:r>
    </w:p>
    <w:p w14:paraId="1BC59BC1" w14:textId="77777777" w:rsidR="00060A53" w:rsidRPr="00841F75" w:rsidRDefault="00060A53" w:rsidP="00060A53">
      <w:pPr>
        <w:ind w:firstLine="708"/>
        <w:rPr>
          <w:sz w:val="28"/>
          <w:szCs w:val="22"/>
        </w:rPr>
      </w:pPr>
    </w:p>
    <w:p w14:paraId="06F4F230" w14:textId="77777777" w:rsidR="00060A53" w:rsidRDefault="00060A53" w:rsidP="00060A53">
      <w:pPr>
        <w:autoSpaceDE w:val="0"/>
        <w:autoSpaceDN w:val="0"/>
        <w:adjustRightInd w:val="0"/>
        <w:spacing w:line="360" w:lineRule="auto"/>
        <w:ind w:firstLine="709"/>
        <w:jc w:val="both"/>
        <w:rPr>
          <w:rFonts w:ascii="Times New Roman CYR" w:hAnsi="Times New Roman CYR" w:cs="Times New Roman CYR"/>
          <w:color w:val="000000"/>
          <w:sz w:val="28"/>
          <w:szCs w:val="28"/>
        </w:rPr>
      </w:pPr>
      <w:r>
        <w:rPr>
          <w:rFonts w:ascii="Times New Roman CYR" w:hAnsi="Times New Roman CYR" w:cs="Times New Roman CYR"/>
          <w:color w:val="000000"/>
          <w:sz w:val="28"/>
          <w:szCs w:val="28"/>
        </w:rPr>
        <w:t>Программа, решающая поставленную задачу, состоит из нескольких модулей. Её структурная схема представлена на рисунке 1.</w:t>
      </w:r>
    </w:p>
    <w:p w14:paraId="7DFBE251" w14:textId="77777777" w:rsidR="00060A53" w:rsidRDefault="00060A53" w:rsidP="00060A53">
      <w:pPr>
        <w:keepNext/>
        <w:autoSpaceDE w:val="0"/>
        <w:autoSpaceDN w:val="0"/>
        <w:adjustRightInd w:val="0"/>
        <w:spacing w:line="360" w:lineRule="auto"/>
        <w:jc w:val="center"/>
      </w:pPr>
      <w:r>
        <w:rPr>
          <w:rFonts w:ascii="Times New Roman CYR" w:hAnsi="Times New Roman CYR" w:cs="Times New Roman CYR"/>
          <w:noProof/>
          <w:color w:val="000000"/>
          <w:sz w:val="28"/>
          <w:szCs w:val="28"/>
        </w:rPr>
        <w:drawing>
          <wp:inline distT="0" distB="0" distL="0" distR="0" wp14:anchorId="50D5D3D7" wp14:editId="362CCD7A">
            <wp:extent cx="4775200" cy="1760855"/>
            <wp:effectExtent l="0" t="0" r="6350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75200" cy="17608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326372F" w14:textId="77777777" w:rsidR="00060A53" w:rsidRPr="009E6802" w:rsidRDefault="00060A53" w:rsidP="00060A53">
      <w:pPr>
        <w:pStyle w:val="a3"/>
        <w:jc w:val="center"/>
        <w:rPr>
          <w:rFonts w:ascii="Times New Roman" w:hAnsi="Times New Roman"/>
          <w:b w:val="0"/>
          <w:bCs w:val="0"/>
          <w:color w:val="000000"/>
          <w:sz w:val="32"/>
          <w:szCs w:val="24"/>
          <w:lang w:eastAsia="ru-RU"/>
        </w:rPr>
      </w:pPr>
      <w:r w:rsidRPr="009E6802">
        <w:rPr>
          <w:rFonts w:ascii="Times New Roman" w:hAnsi="Times New Roman"/>
          <w:b w:val="0"/>
          <w:bCs w:val="0"/>
          <w:sz w:val="24"/>
          <w:szCs w:val="18"/>
        </w:rPr>
        <w:t xml:space="preserve">Рисунок </w:t>
      </w:r>
      <w:r w:rsidRPr="00027E93">
        <w:rPr>
          <w:rFonts w:ascii="Times New Roman" w:hAnsi="Times New Roman"/>
          <w:b w:val="0"/>
          <w:bCs w:val="0"/>
          <w:sz w:val="24"/>
          <w:szCs w:val="18"/>
        </w:rPr>
        <w:t>1</w:t>
      </w:r>
      <w:r w:rsidRPr="009E6802">
        <w:rPr>
          <w:rFonts w:ascii="Times New Roman" w:hAnsi="Times New Roman"/>
          <w:b w:val="0"/>
          <w:bCs w:val="0"/>
          <w:sz w:val="24"/>
          <w:szCs w:val="18"/>
        </w:rPr>
        <w:t>. Структурная схема</w:t>
      </w:r>
    </w:p>
    <w:p w14:paraId="2C1FE65C" w14:textId="77777777" w:rsidR="00060A53" w:rsidRPr="002F51D2" w:rsidRDefault="00060A53" w:rsidP="00060A53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Для демонстрации структуры вызова микромодулей на рисунке 2 представлена структурная карта Константайна.</w:t>
      </w:r>
    </w:p>
    <w:p w14:paraId="5ED51A8E" w14:textId="2A181CB0" w:rsidR="00060A53" w:rsidRDefault="00841F75" w:rsidP="00060A53">
      <w:pPr>
        <w:keepNext/>
        <w:autoSpaceDE w:val="0"/>
        <w:autoSpaceDN w:val="0"/>
        <w:adjustRightInd w:val="0"/>
        <w:spacing w:line="360" w:lineRule="auto"/>
        <w:jc w:val="center"/>
      </w:pPr>
      <w:r>
        <w:object w:dxaOrig="16781" w:dyaOrig="8881" w14:anchorId="719EF7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5pt;height:247.5pt" o:ole="">
            <v:imagedata r:id="rId6" o:title=""/>
          </v:shape>
          <o:OLEObject Type="Embed" ProgID="Visio.Drawing.15" ShapeID="_x0000_i1025" DrawAspect="Content" ObjectID="_1759940168" r:id="rId7"/>
        </w:object>
      </w:r>
    </w:p>
    <w:p w14:paraId="3068B033" w14:textId="53C9FE75" w:rsidR="00060A53" w:rsidRPr="00F8580A" w:rsidRDefault="00060A53" w:rsidP="00E64558">
      <w:pPr>
        <w:jc w:val="center"/>
        <w:rPr>
          <w:sz w:val="24"/>
          <w:szCs w:val="18"/>
        </w:rPr>
      </w:pPr>
      <w:r w:rsidRPr="00F8580A">
        <w:rPr>
          <w:sz w:val="24"/>
          <w:szCs w:val="18"/>
        </w:rPr>
        <w:t xml:space="preserve">Рисунок </w:t>
      </w:r>
      <w:r w:rsidR="00E64558">
        <w:rPr>
          <w:sz w:val="24"/>
          <w:szCs w:val="18"/>
          <w:lang w:val="en-US"/>
        </w:rPr>
        <w:t>2</w:t>
      </w:r>
      <w:r w:rsidRPr="00F8580A">
        <w:rPr>
          <w:sz w:val="24"/>
          <w:szCs w:val="18"/>
        </w:rPr>
        <w:t>. Структурная карта Константайна</w:t>
      </w:r>
    </w:p>
    <w:p w14:paraId="3B3C5C9C" w14:textId="77777777" w:rsidR="00060A53" w:rsidRDefault="00060A53" w:rsidP="00060A53">
      <w:pPr>
        <w:ind w:firstLine="708"/>
        <w:jc w:val="center"/>
        <w:rPr>
          <w:sz w:val="28"/>
          <w:szCs w:val="22"/>
        </w:rPr>
      </w:pPr>
    </w:p>
    <w:p w14:paraId="0CB49298" w14:textId="1D8DA80D" w:rsidR="00060A53" w:rsidRDefault="00060A53" w:rsidP="00060A53">
      <w:pPr>
        <w:rPr>
          <w:sz w:val="28"/>
          <w:szCs w:val="22"/>
          <w:lang w:val="en-US"/>
        </w:rPr>
      </w:pPr>
    </w:p>
    <w:p w14:paraId="5E74CAE5" w14:textId="77777777" w:rsidR="00680C05" w:rsidRPr="00B44412" w:rsidRDefault="00680C05" w:rsidP="00060A53">
      <w:pPr>
        <w:rPr>
          <w:sz w:val="28"/>
          <w:szCs w:val="22"/>
          <w:lang w:val="en-US"/>
        </w:rPr>
      </w:pPr>
    </w:p>
    <w:p w14:paraId="06689362" w14:textId="77777777" w:rsidR="00060A53" w:rsidRPr="004F1692" w:rsidRDefault="00060A53" w:rsidP="00060A53">
      <w:pPr>
        <w:ind w:firstLine="708"/>
        <w:rPr>
          <w:b/>
          <w:bCs/>
          <w:sz w:val="28"/>
          <w:szCs w:val="22"/>
        </w:rPr>
      </w:pPr>
      <w:r w:rsidRPr="004F1692">
        <w:rPr>
          <w:b/>
          <w:bCs/>
          <w:sz w:val="28"/>
          <w:szCs w:val="22"/>
        </w:rPr>
        <w:lastRenderedPageBreak/>
        <w:t>2 Программа и её результат работы</w:t>
      </w:r>
    </w:p>
    <w:p w14:paraId="74EAD8FC" w14:textId="77777777" w:rsidR="00060A53" w:rsidRPr="00785962" w:rsidRDefault="00060A53" w:rsidP="00060A53">
      <w:pPr>
        <w:ind w:firstLine="708"/>
        <w:rPr>
          <w:sz w:val="32"/>
          <w:szCs w:val="24"/>
        </w:rPr>
      </w:pPr>
    </w:p>
    <w:p w14:paraId="2471A8F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ONSTANTS</w:t>
      </w:r>
    </w:p>
    <w:p w14:paraId="376BDB0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</w:rPr>
        <w:t xml:space="preserve">  </w:t>
      </w: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1="test1.txt"</w:t>
      </w:r>
    </w:p>
    <w:p w14:paraId="3FBD95F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file2="test2.txt"</w:t>
      </w:r>
    </w:p>
    <w:p w14:paraId="672E43E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file3="test3.txt"</w:t>
      </w:r>
    </w:p>
    <w:p w14:paraId="74F09AD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file4="test4.txt"</w:t>
      </w:r>
    </w:p>
    <w:p w14:paraId="4D71D9D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23BFDB8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DATABASE</w:t>
      </w:r>
    </w:p>
    <w:p w14:paraId="1254FD7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file(integer, string)</w:t>
      </w:r>
    </w:p>
    <w:p w14:paraId="618CA60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word(string)</w:t>
      </w:r>
    </w:p>
    <w:p w14:paraId="6BC9642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urrent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string)</w:t>
      </w:r>
    </w:p>
    <w:p w14:paraId="28142CA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temp(string)</w:t>
      </w:r>
    </w:p>
    <w:p w14:paraId="290289B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16B0DE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Predicates </w:t>
      </w:r>
    </w:p>
    <w:p w14:paraId="6300FC2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start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db_in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lear_d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selec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lis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_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string) divide(string)</w:t>
      </w:r>
    </w:p>
    <w:p w14:paraId="37D66EF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file_conten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search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check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(string)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ed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string, string)</w:t>
      </w:r>
    </w:p>
    <w:p w14:paraId="386AAFF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ave_data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y_turbo_conca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</w:p>
    <w:p w14:paraId="6FECD10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B1C960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Goal </w:t>
      </w:r>
    </w:p>
    <w:p w14:paraId="42B5185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start. </w:t>
      </w:r>
    </w:p>
    <w:p w14:paraId="38745EB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362251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lauses</w:t>
      </w:r>
    </w:p>
    <w:p w14:paraId="4734B27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4BAEC53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main branch</w:t>
      </w:r>
    </w:p>
    <w:p w14:paraId="0AD1786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Start:- </w:t>
      </w:r>
    </w:p>
    <w:p w14:paraId="2103ABB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db_in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, </w:t>
      </w:r>
    </w:p>
    <w:p w14:paraId="24DFE8E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selec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, </w:t>
      </w:r>
    </w:p>
    <w:p w14:paraId="3CF6695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search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</w:t>
      </w:r>
    </w:p>
    <w:p w14:paraId="5434FC4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!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ave_data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.</w:t>
      </w:r>
    </w:p>
    <w:p w14:paraId="0FBE6A4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16FF509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---------</w:t>
      </w:r>
    </w:p>
    <w:p w14:paraId="5BC3E9A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05E69C7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files list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initialisation</w:t>
      </w:r>
      <w:proofErr w:type="spellEnd"/>
    </w:p>
    <w:p w14:paraId="7B0DF01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db_in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:- </w:t>
      </w:r>
    </w:p>
    <w:p w14:paraId="60C0F1F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lear_d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</w:t>
      </w:r>
    </w:p>
    <w:p w14:paraId="6510109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 file(1, file1) ),</w:t>
      </w:r>
    </w:p>
    <w:p w14:paraId="345A162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 file(2, file2) ),</w:t>
      </w:r>
    </w:p>
    <w:p w14:paraId="7F0FA13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 file(3, file3) ),</w:t>
      </w:r>
    </w:p>
    <w:p w14:paraId="15A8A1C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 file(4, file4) ).</w:t>
      </w:r>
    </w:p>
    <w:p w14:paraId="0153579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7553FED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lear_d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:-</w:t>
      </w:r>
    </w:p>
    <w:p w14:paraId="326466C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retract(file(_,_)), retract(word(_)), </w:t>
      </w:r>
    </w:p>
    <w:p w14:paraId="50C7E29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retract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urrent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_)), retract(temp(_)), fail.</w:t>
      </w:r>
    </w:p>
    <w:p w14:paraId="1F4CB63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lear_d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:- !.</w:t>
      </w:r>
    </w:p>
    <w:p w14:paraId="5CF6288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6A7D9BC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---------</w:t>
      </w:r>
    </w:p>
    <w:p w14:paraId="6FCD3DB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2FC55FF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user file selection</w:t>
      </w:r>
    </w:p>
    <w:p w14:paraId="41FF291F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selec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:-</w:t>
      </w:r>
    </w:p>
    <w:p w14:paraId="74D9726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akewindow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(1, 11, 3, "FILE SELECT", 0,0,25,80),  </w:t>
      </w:r>
    </w:p>
    <w:p w14:paraId="5507126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lastRenderedPageBreak/>
        <w:t xml:space="preserve">    write("Files loaded. Select file")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l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</w:t>
      </w:r>
    </w:p>
    <w:p w14:paraId="0B5A587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lis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</w:t>
      </w:r>
    </w:p>
    <w:p w14:paraId="240136B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in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Pos),</w:t>
      </w:r>
    </w:p>
    <w:p w14:paraId="5D9C974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file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Pos,Nam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,</w:t>
      </w:r>
    </w:p>
    <w:p w14:paraId="5B64F46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_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Name),</w:t>
      </w:r>
    </w:p>
    <w:p w14:paraId="4B0123A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"File loaded:"),</w:t>
      </w:r>
    </w:p>
    <w:p w14:paraId="05C1B0C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urrent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Name) ),</w:t>
      </w:r>
    </w:p>
    <w:p w14:paraId="72A6DC5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file_conten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.</w:t>
      </w:r>
    </w:p>
    <w:p w14:paraId="065EE11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00EE55A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print list of files</w:t>
      </w:r>
    </w:p>
    <w:p w14:paraId="525790E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lis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:- </w:t>
      </w:r>
    </w:p>
    <w:p w14:paraId="045F979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file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Pos,Nam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,</w:t>
      </w:r>
    </w:p>
    <w:p w14:paraId="624813D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Pos, " ", Name)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l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 fail.</w:t>
      </w:r>
    </w:p>
    <w:p w14:paraId="022ED71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lis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:-!.</w:t>
      </w:r>
    </w:p>
    <w:p w14:paraId="59FF0E2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28CE1AB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out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urre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loaded file content</w:t>
      </w:r>
    </w:p>
    <w:p w14:paraId="05E3288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file_conten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:-</w:t>
      </w:r>
    </w:p>
    <w:p w14:paraId="7696CBA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ord(Name),</w:t>
      </w:r>
    </w:p>
    <w:p w14:paraId="120F0B1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Name," "), fail.</w:t>
      </w:r>
    </w:p>
    <w:p w14:paraId="6628B03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ut_file_conten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:-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l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.</w:t>
      </w:r>
    </w:p>
    <w:p w14:paraId="41FE1A4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</w:p>
    <w:p w14:paraId="4C431B3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load file content</w:t>
      </w:r>
    </w:p>
    <w:p w14:paraId="4578E04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_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Nam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:-</w:t>
      </w:r>
    </w:p>
    <w:p w14:paraId="4940096F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str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Nam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 S),</w:t>
      </w:r>
    </w:p>
    <w:p w14:paraId="38B6CFC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divide(S),</w:t>
      </w:r>
    </w:p>
    <w:p w14:paraId="584DC0B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save("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.dba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").</w:t>
      </w:r>
    </w:p>
    <w:p w14:paraId="39E6E18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966E8F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split one string to words    </w:t>
      </w:r>
    </w:p>
    <w:p w14:paraId="2C03F4F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divide(S):-</w:t>
      </w:r>
    </w:p>
    <w:p w14:paraId="2ED897A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ronttoken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S, Token, Rest),</w:t>
      </w:r>
    </w:p>
    <w:p w14:paraId="463E637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word(Token)),</w:t>
      </w:r>
    </w:p>
    <w:p w14:paraId="627AB3D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storage(A,B,C),</w:t>
      </w:r>
    </w:p>
    <w:p w14:paraId="1852BA6B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A)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char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(_)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l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, </w:t>
      </w:r>
    </w:p>
    <w:p w14:paraId="38C656E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!,</w:t>
      </w:r>
    </w:p>
    <w:p w14:paraId="2C002F4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divide(Rest).</w:t>
      </w:r>
    </w:p>
    <w:p w14:paraId="1E21ED4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divide(_):-!.</w:t>
      </w:r>
    </w:p>
    <w:p w14:paraId="1699027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06FFFC6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--------- </w:t>
      </w:r>
    </w:p>
    <w:p w14:paraId="2583A4B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4653908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search word in loaded file</w:t>
      </w:r>
    </w:p>
    <w:p w14:paraId="0EDD12F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search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:-</w:t>
      </w:r>
    </w:p>
    <w:p w14:paraId="522C775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l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 write("Enter word to search: "),</w:t>
      </w:r>
    </w:p>
    <w:p w14:paraId="0EEB7C5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ln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Sword),</w:t>
      </w:r>
    </w:p>
    <w:p w14:paraId="7B0D8B0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check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Sword),</w:t>
      </w:r>
    </w:p>
    <w:p w14:paraId="519BE76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readln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ym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,</w:t>
      </w:r>
    </w:p>
    <w:p w14:paraId="6508720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ed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ym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 Sword).</w:t>
      </w:r>
    </w:p>
    <w:p w14:paraId="100BE8D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</w:p>
    <w:p w14:paraId="33F12A1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check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ch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:-</w:t>
      </w:r>
    </w:p>
    <w:p w14:paraId="45E8C35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ord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ch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), %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proverka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ushestvovania</w:t>
      </w:r>
      <w:proofErr w:type="spellEnd"/>
    </w:p>
    <w:p w14:paraId="0D99EA2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"Word exist. For delete enter 'd': ").</w:t>
      </w:r>
    </w:p>
    <w:p w14:paraId="64B8609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word_check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_):- write("Word not exist. To add press 'a': ").</w:t>
      </w:r>
    </w:p>
    <w:p w14:paraId="105F3257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2F1AFC2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redacting loaded file in database</w:t>
      </w:r>
    </w:p>
    <w:p w14:paraId="39479DF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lastRenderedPageBreak/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ed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ym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 W):-</w:t>
      </w:r>
    </w:p>
    <w:p w14:paraId="0B83B8A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ym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= "d",</w:t>
      </w:r>
    </w:p>
    <w:p w14:paraId="574F2FFD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retract(word(W)).</w:t>
      </w:r>
    </w:p>
    <w:p w14:paraId="13F0D088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ed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ym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, W):-</w:t>
      </w:r>
    </w:p>
    <w:p w14:paraId="187CC02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ymb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= "a",</w:t>
      </w:r>
    </w:p>
    <w:p w14:paraId="04E494B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word(W)).</w:t>
      </w:r>
    </w:p>
    <w:p w14:paraId="50296C85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edi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(_,_):- write("Do nothing...").  </w:t>
      </w:r>
    </w:p>
    <w:p w14:paraId="60350DD2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6E60138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---------</w:t>
      </w:r>
    </w:p>
    <w:p w14:paraId="76D9B42C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18E1FAB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save edited file from database on disk</w:t>
      </w:r>
    </w:p>
    <w:p w14:paraId="305B11C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save_data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:- </w:t>
      </w:r>
    </w:p>
    <w:p w14:paraId="30C5989F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urrentFile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Name),</w:t>
      </w:r>
    </w:p>
    <w:p w14:paraId="277CCE60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</w:p>
    <w:p w14:paraId="7A05FEB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temp("")),</w:t>
      </w:r>
    </w:p>
    <w:p w14:paraId="53094AA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y_turbo_conca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),</w:t>
      </w:r>
    </w:p>
    <w:p w14:paraId="2682E8D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temp(Result),</w:t>
      </w:r>
    </w:p>
    <w:p w14:paraId="072ACAE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"File saved: "),</w:t>
      </w:r>
    </w:p>
    <w:p w14:paraId="0FB7017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rite(Result),</w:t>
      </w:r>
    </w:p>
    <w:p w14:paraId="7AC0349A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</w:p>
    <w:p w14:paraId="3AAEFA3F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file_str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Name, Result).</w:t>
      </w:r>
    </w:p>
    <w:p w14:paraId="65C317E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</w:p>
    <w:p w14:paraId="0879E586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% concatenation word from data base to single string</w:t>
      </w:r>
    </w:p>
    <w:p w14:paraId="4766F3E9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y_turbo_conca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):-</w:t>
      </w:r>
    </w:p>
    <w:p w14:paraId="53A80E4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word(Text),</w:t>
      </w:r>
    </w:p>
    <w:p w14:paraId="7137C0E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temp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ld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), </w:t>
      </w:r>
    </w:p>
    <w:p w14:paraId="02F16B31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onca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ld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, Text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id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,</w:t>
      </w:r>
    </w:p>
    <w:p w14:paraId="02A9ECA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conca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id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, " ",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ew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,</w:t>
      </w:r>
    </w:p>
    <w:p w14:paraId="4BE97354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retract(temp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Old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),</w:t>
      </w:r>
    </w:p>
    <w:p w14:paraId="55FA3D1E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assert(temp(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ewTex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)),</w:t>
      </w:r>
    </w:p>
    <w:p w14:paraId="7C0797C3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fail.</w:t>
      </w:r>
    </w:p>
    <w:p w14:paraId="4A561B4F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  </w:t>
      </w:r>
    </w:p>
    <w:p w14:paraId="64628F1F" w14:textId="77777777" w:rsidR="00727DD3" w:rsidRPr="00727DD3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my_turbo_concat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():- </w:t>
      </w:r>
      <w:proofErr w:type="spellStart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nl</w:t>
      </w:r>
      <w:proofErr w:type="spellEnd"/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>.</w:t>
      </w:r>
    </w:p>
    <w:p w14:paraId="2C788D75" w14:textId="341987E8" w:rsidR="00060A53" w:rsidRPr="00CF6779" w:rsidRDefault="00727DD3" w:rsidP="00727DD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  <w:r w:rsidRPr="00727DD3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  <w:r w:rsidR="00CF6779" w:rsidRPr="00CF6779">
        <w:rPr>
          <w:rFonts w:ascii="Courier New" w:hAnsi="Courier New" w:cs="Courier New"/>
          <w:color w:val="000000"/>
          <w:sz w:val="24"/>
          <w:szCs w:val="36"/>
          <w:lang w:val="en-US"/>
        </w:rPr>
        <w:t xml:space="preserve">  </w:t>
      </w:r>
    </w:p>
    <w:p w14:paraId="27D79A72" w14:textId="677B041D" w:rsidR="00060A53" w:rsidRDefault="00060A53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7559BA9A" w14:textId="0E589FA2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78F0BCBA" w14:textId="46851239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7A18E8D9" w14:textId="28A9CC5D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1511C542" w14:textId="65C934AA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72F646BB" w14:textId="6D046021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5BE8B6EA" w14:textId="09BE22A0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5E431204" w14:textId="4E16FEA4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333B597" w14:textId="51CA3DCB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56B169B7" w14:textId="6F316A91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55D23BC1" w14:textId="7D4B3759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4997422C" w14:textId="4AD2811A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08AFAA99" w14:textId="5630757D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1C18284F" w14:textId="65CF27C1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5734F4C6" w14:textId="259F2BB8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65CF8E0" w14:textId="17C48AB6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A0A19B8" w14:textId="20898B20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57AB17F3" w14:textId="59C2B080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1CF9F592" w14:textId="3C4E9810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2E2C763B" w14:textId="0733AC8B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46F0265" w14:textId="11BBDBD9" w:rsidR="00E64558" w:rsidRDefault="00E64558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6EEDD0AC" w14:textId="77777777" w:rsidR="00E64558" w:rsidRDefault="00E64558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4473EE13" w14:textId="2E811629" w:rsidR="00B44412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7133C506" w14:textId="77777777" w:rsidR="00B44412" w:rsidRPr="00CF6779" w:rsidRDefault="00B44412" w:rsidP="00060A53">
      <w:pPr>
        <w:autoSpaceDE w:val="0"/>
        <w:autoSpaceDN w:val="0"/>
        <w:adjustRightInd w:val="0"/>
        <w:rPr>
          <w:rFonts w:ascii="Courier New" w:hAnsi="Courier New" w:cs="Courier New"/>
          <w:color w:val="000000"/>
          <w:sz w:val="24"/>
          <w:szCs w:val="36"/>
          <w:lang w:val="en-US"/>
        </w:rPr>
      </w:pPr>
    </w:p>
    <w:p w14:paraId="7E291C5D" w14:textId="11FE1150" w:rsidR="00B44412" w:rsidRDefault="00060A53" w:rsidP="00E64558">
      <w:pPr>
        <w:ind w:firstLine="708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</w:rPr>
        <w:t>Пример работы программы представлен на рисунках 3-6</w:t>
      </w:r>
      <w:r w:rsidRPr="00225F5B">
        <w:rPr>
          <w:color w:val="000000"/>
          <w:sz w:val="28"/>
          <w:szCs w:val="28"/>
        </w:rPr>
        <w:t>:</w:t>
      </w:r>
    </w:p>
    <w:p w14:paraId="5AEAE15C" w14:textId="77777777" w:rsidR="00E64558" w:rsidRDefault="00E64558" w:rsidP="00E64558">
      <w:pPr>
        <w:ind w:firstLine="708"/>
        <w:rPr>
          <w:color w:val="000000"/>
          <w:sz w:val="28"/>
          <w:szCs w:val="28"/>
        </w:rPr>
      </w:pPr>
    </w:p>
    <w:p w14:paraId="6E57622A" w14:textId="1C9DCA9D" w:rsidR="00CF6779" w:rsidRPr="00B44412" w:rsidRDefault="00CF6779" w:rsidP="00B44412">
      <w:pPr>
        <w:jc w:val="center"/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0B6DE5B0" wp14:editId="39F1039E">
            <wp:extent cx="5684135" cy="3943350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693423" cy="394979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A0AFEA" w14:textId="1E95D027" w:rsidR="00CF6779" w:rsidRPr="00B44412" w:rsidRDefault="00CF6779" w:rsidP="00CF6779">
      <w:pPr>
        <w:pStyle w:val="a3"/>
        <w:jc w:val="center"/>
        <w:rPr>
          <w:rFonts w:ascii="Times New Roman" w:hAnsi="Times New Roman"/>
          <w:b w:val="0"/>
          <w:bCs w:val="0"/>
          <w:noProof/>
          <w:sz w:val="28"/>
          <w:szCs w:val="28"/>
          <w:lang w:eastAsia="ru-RU"/>
        </w:rPr>
      </w:pPr>
      <w:r w:rsidRPr="00B44412">
        <w:rPr>
          <w:rFonts w:ascii="Times New Roman" w:hAnsi="Times New Roman"/>
          <w:b w:val="0"/>
          <w:bCs w:val="0"/>
          <w:sz w:val="28"/>
          <w:szCs w:val="28"/>
        </w:rPr>
        <w:t>Рисунок 3 – Выбор файла номер 3, поиск в нем с</w:t>
      </w:r>
      <w:r w:rsidR="00B44412" w:rsidRPr="00B44412">
        <w:rPr>
          <w:rFonts w:ascii="Times New Roman" w:hAnsi="Times New Roman"/>
          <w:b w:val="0"/>
          <w:bCs w:val="0"/>
          <w:sz w:val="28"/>
          <w:szCs w:val="28"/>
        </w:rPr>
        <w:t>лова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 </w:t>
      </w:r>
      <w:r w:rsidR="00B44412"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«3» и его удаление. </w:t>
      </w:r>
    </w:p>
    <w:p w14:paraId="6C72B89B" w14:textId="77777777" w:rsidR="00CF6779" w:rsidRDefault="00CF6779" w:rsidP="00CF6779">
      <w:pPr>
        <w:rPr>
          <w:color w:val="000000"/>
          <w:sz w:val="28"/>
          <w:szCs w:val="28"/>
        </w:rPr>
      </w:pPr>
    </w:p>
    <w:p w14:paraId="73C85A0E" w14:textId="77777777" w:rsidR="00B44412" w:rsidRPr="00B44412" w:rsidRDefault="00CF6779" w:rsidP="00B44412">
      <w:pPr>
        <w:jc w:val="center"/>
        <w:rPr>
          <w:color w:val="000000"/>
          <w:sz w:val="28"/>
          <w:szCs w:val="28"/>
        </w:rPr>
      </w:pPr>
      <w:r>
        <w:rPr>
          <w:noProof/>
        </w:rPr>
        <w:lastRenderedPageBreak/>
        <w:drawing>
          <wp:inline distT="0" distB="0" distL="0" distR="0" wp14:anchorId="204A3DA7" wp14:editId="054BE676">
            <wp:extent cx="5537200" cy="3906523"/>
            <wp:effectExtent l="0" t="0" r="6350" b="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550738" cy="39160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D914AB" w14:textId="0C51F71D" w:rsidR="00CF6779" w:rsidRPr="00B44412" w:rsidRDefault="00B44412" w:rsidP="00B44412">
      <w:pPr>
        <w:pStyle w:val="a3"/>
        <w:jc w:val="center"/>
        <w:rPr>
          <w:rFonts w:ascii="Times New Roman" w:hAnsi="Times New Roman"/>
          <w:b w:val="0"/>
          <w:bCs w:val="0"/>
          <w:noProof/>
          <w:sz w:val="28"/>
          <w:szCs w:val="28"/>
          <w:lang w:eastAsia="ru-RU"/>
        </w:rPr>
      </w:pP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Рисунок </w:t>
      </w:r>
      <w:r>
        <w:rPr>
          <w:rFonts w:ascii="Times New Roman" w:hAnsi="Times New Roman"/>
          <w:b w:val="0"/>
          <w:bCs w:val="0"/>
          <w:sz w:val="28"/>
          <w:szCs w:val="28"/>
        </w:rPr>
        <w:t>4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 – Выбор файла номер 3, поиск в нем слова «3» и </w:t>
      </w:r>
      <w:r>
        <w:rPr>
          <w:rFonts w:ascii="Times New Roman" w:hAnsi="Times New Roman"/>
          <w:b w:val="0"/>
          <w:bCs w:val="0"/>
          <w:sz w:val="28"/>
          <w:szCs w:val="28"/>
        </w:rPr>
        <w:t>так как его в файле уже нет, добавление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. </w:t>
      </w:r>
    </w:p>
    <w:p w14:paraId="505F9823" w14:textId="7562EFA9" w:rsidR="00B44412" w:rsidRPr="00B44412" w:rsidRDefault="00B44412" w:rsidP="00B44412">
      <w:pPr>
        <w:rPr>
          <w:color w:val="000000"/>
          <w:sz w:val="28"/>
          <w:szCs w:val="28"/>
        </w:rPr>
      </w:pPr>
      <w:r>
        <w:rPr>
          <w:noProof/>
        </w:rPr>
        <w:drawing>
          <wp:inline distT="0" distB="0" distL="0" distR="0" wp14:anchorId="6F911A9B" wp14:editId="61087FCF">
            <wp:extent cx="5940425" cy="4165600"/>
            <wp:effectExtent l="0" t="0" r="3175" b="635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165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6736A97" w14:textId="5212711F" w:rsidR="00060A53" w:rsidRDefault="00B44412" w:rsidP="00B44412">
      <w:pPr>
        <w:pStyle w:val="a3"/>
        <w:jc w:val="center"/>
        <w:rPr>
          <w:rFonts w:ascii="Times New Roman" w:hAnsi="Times New Roman"/>
          <w:b w:val="0"/>
          <w:bCs w:val="0"/>
          <w:sz w:val="28"/>
          <w:szCs w:val="28"/>
        </w:rPr>
      </w:pP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Рисунок </w:t>
      </w:r>
      <w:r>
        <w:rPr>
          <w:rFonts w:ascii="Times New Roman" w:hAnsi="Times New Roman"/>
          <w:b w:val="0"/>
          <w:bCs w:val="0"/>
          <w:sz w:val="28"/>
          <w:szCs w:val="28"/>
        </w:rPr>
        <w:t>5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 – Выбор файла номер </w:t>
      </w:r>
      <w:r>
        <w:rPr>
          <w:rFonts w:ascii="Times New Roman" w:hAnsi="Times New Roman"/>
          <w:b w:val="0"/>
          <w:bCs w:val="0"/>
          <w:sz w:val="28"/>
          <w:szCs w:val="28"/>
        </w:rPr>
        <w:t>4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>, поиск в нем слова «</w:t>
      </w:r>
      <w:r>
        <w:rPr>
          <w:rFonts w:ascii="Times New Roman" w:hAnsi="Times New Roman"/>
          <w:b w:val="0"/>
          <w:bCs w:val="0"/>
          <w:sz w:val="28"/>
          <w:szCs w:val="28"/>
          <w:lang w:val="en-US"/>
        </w:rPr>
        <w:t>one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» </w:t>
      </w:r>
      <w:r>
        <w:rPr>
          <w:rFonts w:ascii="Times New Roman" w:hAnsi="Times New Roman"/>
          <w:b w:val="0"/>
          <w:bCs w:val="0"/>
          <w:sz w:val="28"/>
          <w:szCs w:val="28"/>
        </w:rPr>
        <w:t>и просто просмотр содержимого</w:t>
      </w:r>
      <w:r w:rsidRPr="00B44412">
        <w:rPr>
          <w:rFonts w:ascii="Times New Roman" w:hAnsi="Times New Roman"/>
          <w:b w:val="0"/>
          <w:bCs w:val="0"/>
          <w:sz w:val="28"/>
          <w:szCs w:val="28"/>
        </w:rPr>
        <w:t xml:space="preserve">. </w:t>
      </w:r>
    </w:p>
    <w:p w14:paraId="288A94CB" w14:textId="77777777" w:rsidR="00B44412" w:rsidRPr="00B44412" w:rsidRDefault="00B44412" w:rsidP="00B44412">
      <w:pPr>
        <w:rPr>
          <w:lang w:eastAsia="en-US"/>
        </w:rPr>
      </w:pPr>
    </w:p>
    <w:p w14:paraId="24CCF56E" w14:textId="77777777" w:rsidR="00060A53" w:rsidRDefault="00060A53" w:rsidP="00060A53">
      <w:pPr>
        <w:autoSpaceDE w:val="0"/>
        <w:autoSpaceDN w:val="0"/>
        <w:adjustRightInd w:val="0"/>
        <w:spacing w:line="360" w:lineRule="auto"/>
        <w:ind w:firstLine="709"/>
        <w:jc w:val="both"/>
        <w:rPr>
          <w:color w:val="000000"/>
          <w:sz w:val="28"/>
          <w:szCs w:val="28"/>
        </w:rPr>
      </w:pPr>
      <w:r>
        <w:rPr>
          <w:b/>
          <w:bCs/>
          <w:sz w:val="28"/>
          <w:szCs w:val="22"/>
        </w:rPr>
        <w:lastRenderedPageBreak/>
        <w:t xml:space="preserve">Вывод: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в ходе данной лабораторной работы осуществлено ознакомление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с базовыми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функциями и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принципами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использования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языка</w:t>
      </w:r>
      <w:r>
        <w:rPr>
          <w:color w:val="000000"/>
          <w:sz w:val="28"/>
          <w:szCs w:val="28"/>
        </w:rPr>
        <w:t xml:space="preserve"> Turbo </w:t>
      </w:r>
      <w:proofErr w:type="spellStart"/>
      <w:r>
        <w:rPr>
          <w:color w:val="000000"/>
          <w:sz w:val="28"/>
          <w:szCs w:val="28"/>
        </w:rPr>
        <w:t>Prolog</w:t>
      </w:r>
      <w:proofErr w:type="spellEnd"/>
      <w:r>
        <w:rPr>
          <w:color w:val="000000"/>
          <w:sz w:val="28"/>
          <w:szCs w:val="28"/>
        </w:rPr>
        <w:t xml:space="preserve">.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Было осуществлено проектирование структуры и реализация программы для решения, поставленной задачи</w:t>
      </w:r>
      <w:r>
        <w:rPr>
          <w:color w:val="000000"/>
          <w:sz w:val="28"/>
          <w:szCs w:val="28"/>
        </w:rPr>
        <w:t xml:space="preserve"> </w:t>
      </w:r>
      <w:r>
        <w:rPr>
          <w:rFonts w:ascii="Times New Roman CYR" w:hAnsi="Times New Roman CYR" w:cs="Times New Roman CYR"/>
          <w:color w:val="000000"/>
          <w:sz w:val="28"/>
          <w:szCs w:val="28"/>
        </w:rPr>
        <w:t>на данном языке.</w:t>
      </w:r>
    </w:p>
    <w:p w14:paraId="65F04DE2" w14:textId="77777777" w:rsidR="00060A53" w:rsidRPr="00DC5418" w:rsidRDefault="00060A53" w:rsidP="00060A53">
      <w:pPr>
        <w:ind w:firstLine="708"/>
        <w:rPr>
          <w:sz w:val="28"/>
          <w:szCs w:val="22"/>
        </w:rPr>
      </w:pPr>
    </w:p>
    <w:p w14:paraId="4EE8B789" w14:textId="77777777" w:rsidR="00060A53" w:rsidRPr="00A16E40" w:rsidRDefault="00060A53" w:rsidP="00060A53">
      <w:pPr>
        <w:rPr>
          <w:sz w:val="24"/>
        </w:rPr>
      </w:pPr>
    </w:p>
    <w:p w14:paraId="6610F2E7" w14:textId="77777777" w:rsidR="001470DC" w:rsidRDefault="001470DC"/>
    <w:sectPr w:rsidR="001470D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libri">
    <w:panose1 w:val="020F0502020204030204"/>
    <w:charset w:val="CC"/>
    <w:family w:val="swiss"/>
    <w:pitch w:val="variable"/>
    <w:sig w:usb0="E0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Times New Roman CYR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401D6C"/>
    <w:rsid w:val="00060A53"/>
    <w:rsid w:val="00145E53"/>
    <w:rsid w:val="001470DC"/>
    <w:rsid w:val="00401D6C"/>
    <w:rsid w:val="00475FAA"/>
    <w:rsid w:val="00534ECF"/>
    <w:rsid w:val="00680C05"/>
    <w:rsid w:val="00693E0E"/>
    <w:rsid w:val="00727DD3"/>
    <w:rsid w:val="00841F75"/>
    <w:rsid w:val="00B44412"/>
    <w:rsid w:val="00CF6779"/>
    <w:rsid w:val="00E64558"/>
    <w:rsid w:val="00F348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F37710A"/>
  <w15:chartTrackingRefBased/>
  <w15:docId w15:val="{E6443D8A-2A0B-45A0-B588-F6A6EA2F377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F348C7"/>
    <w:pPr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1">
    <w:name w:val="Обычный1"/>
    <w:rsid w:val="00F348C7"/>
    <w:pPr>
      <w:widowControl w:val="0"/>
      <w:spacing w:after="0" w:line="240" w:lineRule="auto"/>
    </w:pPr>
    <w:rPr>
      <w:rFonts w:ascii="Times New Roman" w:eastAsia="Times New Roman" w:hAnsi="Times New Roman" w:cs="Times New Roman"/>
      <w:snapToGrid w:val="0"/>
      <w:sz w:val="20"/>
      <w:szCs w:val="20"/>
      <w:lang w:eastAsia="ru-RU"/>
    </w:rPr>
  </w:style>
  <w:style w:type="paragraph" w:styleId="a3">
    <w:name w:val="caption"/>
    <w:basedOn w:val="a"/>
    <w:next w:val="a"/>
    <w:uiPriority w:val="35"/>
    <w:unhideWhenUsed/>
    <w:qFormat/>
    <w:rsid w:val="00060A53"/>
    <w:pPr>
      <w:spacing w:after="120"/>
    </w:pPr>
    <w:rPr>
      <w:rFonts w:ascii="Calibri" w:eastAsia="Calibri" w:hAnsi="Calibri"/>
      <w:b/>
      <w:bCs/>
      <w:lang w:eastAsia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4.png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3.emf"/><Relationship Id="rId11" Type="http://schemas.openxmlformats.org/officeDocument/2006/relationships/fontTable" Target="fontTable.xml"/><Relationship Id="rId5" Type="http://schemas.openxmlformats.org/officeDocument/2006/relationships/image" Target="media/image2.png"/><Relationship Id="rId10" Type="http://schemas.openxmlformats.org/officeDocument/2006/relationships/image" Target="media/image6.png"/><Relationship Id="rId4" Type="http://schemas.openxmlformats.org/officeDocument/2006/relationships/image" Target="media/image1.jpeg"/><Relationship Id="rId9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84</TotalTime>
  <Pages>8</Pages>
  <Words>765</Words>
  <Characters>4367</Characters>
  <Application>Microsoft Office Word</Application>
  <DocSecurity>0</DocSecurity>
  <Lines>36</Lines>
  <Paragraphs>10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12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van</dc:creator>
  <cp:keywords/>
  <dc:description/>
  <cp:lastModifiedBy>Ivan</cp:lastModifiedBy>
  <cp:revision>9</cp:revision>
  <dcterms:created xsi:type="dcterms:W3CDTF">2023-10-15T13:31:00Z</dcterms:created>
  <dcterms:modified xsi:type="dcterms:W3CDTF">2023-10-27T16:30:00Z</dcterms:modified>
</cp:coreProperties>
</file>